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A2D04" w:rsidP="00B66FDB">
      <w:pPr>
        <w:ind w:left="4105"/>
        <w:jc w:val="right"/>
      </w:pPr>
      <w:r>
        <w:t>Versão: 1.</w:t>
      </w:r>
      <w:r w:rsidR="008C4221">
        <w:t>3</w:t>
      </w:r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  <w:bookmarkStart w:id="0" w:name="_GoBack"/>
      <w:bookmarkEnd w:id="0"/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4857DE" w:rsidRDefault="004857DE" w:rsidP="004857DE">
      <w:r>
        <w:t>LOREM IPSUM</w:t>
      </w:r>
      <w:r w:rsidRPr="004857DE">
        <w:t xml:space="preserve"> </w:t>
      </w:r>
      <w:r>
        <w:t>LOREM IPSUM</w:t>
      </w:r>
    </w:p>
    <w:p w:rsidR="004857DE" w:rsidRDefault="004857DE" w:rsidP="004857DE">
      <w:r>
        <w:t>LOREM IPSUM</w:t>
      </w:r>
    </w:p>
    <w:p w:rsidR="004857DE" w:rsidRDefault="004857DE" w:rsidP="004857DE">
      <w:r>
        <w:t>LOREM IPSUM</w:t>
      </w:r>
    </w:p>
    <w:p w:rsidR="002E4053" w:rsidRDefault="002E4053" w:rsidP="002E4053">
      <w:r>
        <w:t>LOREM IPSUM</w:t>
      </w:r>
      <w:r w:rsidRPr="004857DE">
        <w:t xml:space="preserve"> </w:t>
      </w:r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  <w:r w:rsidRPr="004857DE">
        <w:t xml:space="preserve"> </w:t>
      </w:r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  <w:r w:rsidRPr="004857DE">
        <w:t xml:space="preserve"> </w:t>
      </w:r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</w:p>
    <w:p w:rsidR="004857DE" w:rsidRPr="004857DE" w:rsidRDefault="004857DE">
      <w:pPr>
        <w:rPr>
          <w:u w:val="single"/>
        </w:rPr>
      </w:pP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lastRenderedPageBreak/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t xml:space="preserve">Figura </w:t>
      </w:r>
      <w:fldSimple w:instr=" SEQ Figura \* ARABIC ">
        <w:r w:rsidR="00DC6EEB">
          <w:rPr>
            <w:noProof/>
          </w:rPr>
          <w:t>1</w:t>
        </w:r>
      </w:fldSimple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436256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lastRenderedPageBreak/>
        <w:t xml:space="preserve">Figura </w:t>
      </w:r>
      <w:fldSimple w:instr=" SEQ Figura \* ARABIC ">
        <w:r w:rsidR="00DC6EEB">
          <w:rPr>
            <w:noProof/>
          </w:rPr>
          <w:t>2</w:t>
        </w:r>
      </w:fldSimple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436257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</w:t>
      </w:r>
      <w:r w:rsidR="00B05441">
        <w:lastRenderedPageBreak/>
        <w:t>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</w:t>
      </w:r>
      <w:r w:rsidR="0093404A">
        <w:lastRenderedPageBreak/>
        <w:t xml:space="preserve">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proofErr w:type="gramStart"/>
      <w:r>
        <w:t>dias  e</w:t>
      </w:r>
      <w:proofErr w:type="gramEnd"/>
      <w:r>
        <w:t xml:space="preserve"> podem ser realizadas pesquisas de 3 (três) dias, desta forma o sistema deverá somas as pesquisas de três dias e pagá-las em múltiplos de  sete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436258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436259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P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436260" r:id="rId17"/>
        </w:object>
      </w:r>
    </w:p>
    <w:p w:rsidR="0056446B" w:rsidRDefault="0056446B" w:rsidP="00867FB8">
      <w:pPr>
        <w:pStyle w:val="Ttulo2"/>
      </w:pPr>
      <w:r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lastRenderedPageBreak/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436261" r:id="rId20"/>
        </w:object>
      </w:r>
    </w:p>
    <w:p w:rsidR="006971B1" w:rsidRDefault="006971B1" w:rsidP="006971B1">
      <w:pPr>
        <w:pStyle w:val="Ttulo2"/>
      </w:pPr>
      <w:r>
        <w:t>Cadastro de medição</w:t>
      </w:r>
    </w:p>
    <w:p w:rsidR="006971B1" w:rsidRPr="006971B1" w:rsidRDefault="00EA6A2D" w:rsidP="006971B1">
      <w:r>
        <w:t xml:space="preserve">Cadastro de medição de cada produto. </w:t>
      </w:r>
    </w:p>
    <w:p w:rsidR="006971B1" w:rsidRPr="006971B1" w:rsidRDefault="006971B1" w:rsidP="006971B1">
      <w:r>
        <w:rPr>
          <w:noProof/>
          <w:lang w:eastAsia="pt-BR"/>
        </w:rPr>
        <w:lastRenderedPageBreak/>
        <w:drawing>
          <wp:inline distT="0" distB="0" distL="0" distR="0" wp14:anchorId="08DF90E0" wp14:editId="405655D5">
            <wp:extent cx="5826760" cy="2717967"/>
            <wp:effectExtent l="19050" t="19050" r="21590" b="2540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3573" cy="2725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3C87" w:rsidRDefault="006A3C87" w:rsidP="00601D3D">
      <w:pPr>
        <w:spacing w:line="240" w:lineRule="auto"/>
      </w:pPr>
      <w:r>
        <w:separator/>
      </w:r>
    </w:p>
  </w:endnote>
  <w:endnote w:type="continuationSeparator" w:id="0">
    <w:p w:rsidR="006A3C87" w:rsidRDefault="006A3C87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3C87" w:rsidRDefault="006A3C87" w:rsidP="00601D3D">
      <w:pPr>
        <w:spacing w:line="240" w:lineRule="auto"/>
      </w:pPr>
      <w:r>
        <w:separator/>
      </w:r>
    </w:p>
  </w:footnote>
  <w:footnote w:type="continuationSeparator" w:id="0">
    <w:p w:rsidR="006A3C87" w:rsidRDefault="006A3C87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6622F"/>
    <w:rsid w:val="002E4053"/>
    <w:rsid w:val="00306525"/>
    <w:rsid w:val="0037580B"/>
    <w:rsid w:val="003D7028"/>
    <w:rsid w:val="00430636"/>
    <w:rsid w:val="00431528"/>
    <w:rsid w:val="0048565D"/>
    <w:rsid w:val="004857DE"/>
    <w:rsid w:val="00492519"/>
    <w:rsid w:val="004E2016"/>
    <w:rsid w:val="0056446B"/>
    <w:rsid w:val="00592A32"/>
    <w:rsid w:val="00601D3D"/>
    <w:rsid w:val="006971B1"/>
    <w:rsid w:val="006A3C87"/>
    <w:rsid w:val="006D194C"/>
    <w:rsid w:val="00700CA9"/>
    <w:rsid w:val="007B7715"/>
    <w:rsid w:val="00832F27"/>
    <w:rsid w:val="00865829"/>
    <w:rsid w:val="00867FB8"/>
    <w:rsid w:val="0087516D"/>
    <w:rsid w:val="008C4221"/>
    <w:rsid w:val="008D783B"/>
    <w:rsid w:val="0093404A"/>
    <w:rsid w:val="009F164C"/>
    <w:rsid w:val="00A31116"/>
    <w:rsid w:val="00A42135"/>
    <w:rsid w:val="00A7329A"/>
    <w:rsid w:val="00A96DC2"/>
    <w:rsid w:val="00AD53D1"/>
    <w:rsid w:val="00AD6558"/>
    <w:rsid w:val="00B05441"/>
    <w:rsid w:val="00B66FDB"/>
    <w:rsid w:val="00C06579"/>
    <w:rsid w:val="00C43272"/>
    <w:rsid w:val="00C44A1F"/>
    <w:rsid w:val="00C53F9D"/>
    <w:rsid w:val="00C769CE"/>
    <w:rsid w:val="00CA2D04"/>
    <w:rsid w:val="00D11DB9"/>
    <w:rsid w:val="00DC6EEB"/>
    <w:rsid w:val="00DF425C"/>
    <w:rsid w:val="00E24FA9"/>
    <w:rsid w:val="00E9496D"/>
    <w:rsid w:val="00EA6A2D"/>
    <w:rsid w:val="00F202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theme" Target="theme/theme1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8</TotalTime>
  <Pages>10</Pages>
  <Words>1177</Words>
  <Characters>6362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45</cp:revision>
  <cp:lastPrinted>2016-07-18T11:53:00Z</cp:lastPrinted>
  <dcterms:created xsi:type="dcterms:W3CDTF">2016-07-15T10:02:00Z</dcterms:created>
  <dcterms:modified xsi:type="dcterms:W3CDTF">2016-07-19T15:24:00Z</dcterms:modified>
</cp:coreProperties>
</file>